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08" y="-282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D6AC95DB-EFB3-4D9C-AED3-1190648B4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5CDC4F56-79D6-4E22-BFBA-791CB25FA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83C67-FCE2-47EC-B060-08315DA7B44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0194A-6CB0-4414-9163-0905BB193A9E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86B46-053A-491D-AAAF-9AD3A4587B9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419E0A-0BE6-4846-9411-775D2A81669A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DE839-BBEF-47B9-981B-DC66E58D7DCE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327375-D30E-4A99-A2B4-CBCACAFCF877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CE4864-22A8-4FDF-A571-DA4A7B1CDCD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919079-E3D0-4DFF-B3F5-D56FA29A5CC6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5F3D17-53F6-4FA5-9674-48F8FF772DC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F371-055E-4E30-85AD-213312AE4B5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19A0EA-3815-4BEC-BF6F-A17F7B3A105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2E578-C0E9-4165-9A32-FF979787A03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BE95D2B-4908-4904-961C-8814FFBBF3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976272-5EE7-43B1-88D5-0DFA2A719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397A90B-9D95-496C-9CFE-6A53F2E49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DC9EE2E-05A6-4D44-A763-C79C996851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2" r:id="rId6"/>
    <p:sldLayoutId id="2147483903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ug/sprugw1/sprugw1.pdf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rial RapidIO (SRIO) Subsystem</a:t>
            </a:r>
            <a:br>
              <a:rPr lang="en-US" dirty="0" smtClean="0"/>
            </a:br>
            <a:r>
              <a:rPr lang="en-US" smtClean="0"/>
              <a:t/>
            </a:r>
            <a:br>
              <a:rPr lang="en-US" smtClean="0"/>
            </a:br>
            <a:endParaRPr lang="en-US" sz="1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4149 h 108"/>
                <a:gd name="T6" fmla="*/ 0 w 4026"/>
                <a:gd name="T7" fmla="*/ 4149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hlinkClick r:id="rId3"/>
              </a:rPr>
              <a:t>Serial RapidIO (SRIO) for KeyStone Devices User Guide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0070C0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0070C0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0070C0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0070C0"/>
                </a:solidFill>
              </a:rPr>
              <a:t>single 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0070C0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0070C0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43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KeyStoneOLT</vt:lpstr>
      <vt:lpstr>Visio</vt:lpstr>
      <vt:lpstr>Serial RapidIO (SRIO) Subsystem  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Ran Katzur</cp:lastModifiedBy>
  <cp:revision>268</cp:revision>
  <dcterms:created xsi:type="dcterms:W3CDTF">2007-12-19T20:51:45Z</dcterms:created>
  <dcterms:modified xsi:type="dcterms:W3CDTF">2012-03-22T18:4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